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091934">
        <w:rPr>
          <w:rFonts w:hint="eastAsia"/>
        </w:rPr>
        <w:t>Repla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pPr>
        <w:rPr>
          <w:rFonts w:hint="eastAsia"/>
        </w:rPr>
      </w:pPr>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lastRenderedPageBreak/>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D80C5C"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D80C5C"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D80C5C"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lastRenderedPageBreak/>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pPr>
        <w:rPr>
          <w:rFonts w:hint="eastAsia"/>
        </w:rPr>
      </w:pPr>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6.85pt;height:611.05pt" o:ole="">
            <v:imagedata r:id="rId8" o:title=""/>
          </v:shape>
          <o:OLEObject Type="Embed" ProgID="Visio.Drawing.15" ShapeID="_x0000_i1030" DrawAspect="Content" ObjectID="_1498383200" r:id="rId9"/>
        </w:object>
      </w:r>
      <w:bookmarkStart w:id="3" w:name="_GoBack"/>
      <w:bookmarkEnd w:id="3"/>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AF26AB" w:rsidP="0059585F">
      <w:r>
        <w:object w:dxaOrig="11716" w:dyaOrig="8400">
          <v:shape id="_x0000_i1026" type="#_x0000_t75" style="width:414.45pt;height:297.4pt" o:ole="">
            <v:imagedata r:id="rId10" o:title=""/>
          </v:shape>
          <o:OLEObject Type="Embed" ProgID="Visio.Drawing.15" ShapeID="_x0000_i1026" DrawAspect="Content" ObjectID="_1498383201" r:id="rId11"/>
        </w:object>
      </w:r>
    </w:p>
    <w:p w:rsidR="0059585F" w:rsidRDefault="0059585F" w:rsidP="0059585F">
      <w:pPr>
        <w:pStyle w:val="2"/>
        <w:numPr>
          <w:ilvl w:val="2"/>
          <w:numId w:val="7"/>
        </w:numPr>
      </w:pPr>
      <w:r>
        <w:rPr>
          <w:rFonts w:hint="eastAsia"/>
        </w:rPr>
        <w:lastRenderedPageBreak/>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A0FC2" w:rsidRDefault="00883442" w:rsidP="00E5078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lastRenderedPageBreak/>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lastRenderedPageBreak/>
        <w:t>PGER</w:t>
      </w:r>
      <w:r>
        <w:rPr>
          <w:rFonts w:hint="eastAsia"/>
        </w:rPr>
        <w:t>延迟等待时间</w:t>
      </w:r>
      <w:r>
        <w:rPr>
          <w:rFonts w:hint="eastAsia"/>
        </w:rPr>
        <w:t>PMTGMGMP</w:t>
      </w:r>
      <w:r>
        <w:t>pge</w:t>
      </w:r>
      <w:r>
        <w:rPr>
          <w:rFonts w:hint="eastAsia"/>
        </w:rPr>
        <w:t>rWaitTime</w:t>
      </w:r>
    </w:p>
    <w:p w:rsidR="00530BF1" w:rsidRPr="00EE36B7" w:rsidRDefault="00091934" w:rsidP="00530BF1">
      <w:r>
        <w:rPr>
          <w:rFonts w:hint="eastAsia"/>
        </w:rPr>
        <w:t>用于等待</w:t>
      </w:r>
      <w:r>
        <w:rPr>
          <w:rFonts w:hint="eastAsia"/>
        </w:rPr>
        <w:t>MSECP</w:t>
      </w:r>
      <w:r>
        <w:rPr>
          <w:rFonts w:hint="eastAsia"/>
        </w:rPr>
        <w:t>的回复</w:t>
      </w:r>
      <w:r>
        <w:rPr>
          <w:rFonts w:hint="eastAsia"/>
        </w:rPr>
        <w:t>SECACK</w:t>
      </w:r>
      <w:r>
        <w:rPr>
          <w:rFonts w:hint="eastAsia"/>
        </w:rPr>
        <w:t>的延迟。</w:t>
      </w:r>
    </w:p>
    <w:sectPr w:rsidR="00530BF1"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0C5C" w:rsidRDefault="00D80C5C" w:rsidP="00022AE6">
      <w:r>
        <w:separator/>
      </w:r>
    </w:p>
  </w:endnote>
  <w:endnote w:type="continuationSeparator" w:id="0">
    <w:p w:rsidR="00D80C5C" w:rsidRDefault="00D80C5C"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0C5C" w:rsidRDefault="00D80C5C" w:rsidP="00022AE6">
      <w:r>
        <w:separator/>
      </w:r>
    </w:p>
  </w:footnote>
  <w:footnote w:type="continuationSeparator" w:id="0">
    <w:p w:rsidR="00D80C5C" w:rsidRDefault="00D80C5C"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32F2B"/>
    <w:rsid w:val="00054D3A"/>
    <w:rsid w:val="000856A2"/>
    <w:rsid w:val="00091934"/>
    <w:rsid w:val="000B2833"/>
    <w:rsid w:val="000C65F3"/>
    <w:rsid w:val="000D1EAF"/>
    <w:rsid w:val="000E344E"/>
    <w:rsid w:val="000F1B70"/>
    <w:rsid w:val="00111040"/>
    <w:rsid w:val="00144F5D"/>
    <w:rsid w:val="001522FC"/>
    <w:rsid w:val="00191B85"/>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B74BE"/>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572B8"/>
    <w:rsid w:val="00785B9C"/>
    <w:rsid w:val="007B651C"/>
    <w:rsid w:val="007C29FB"/>
    <w:rsid w:val="007E6939"/>
    <w:rsid w:val="007F7BCD"/>
    <w:rsid w:val="008031AE"/>
    <w:rsid w:val="00883442"/>
    <w:rsid w:val="0088722E"/>
    <w:rsid w:val="008F0218"/>
    <w:rsid w:val="00923ACC"/>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963EE"/>
    <w:rsid w:val="00AA4C94"/>
    <w:rsid w:val="00AB0DD0"/>
    <w:rsid w:val="00AB1377"/>
    <w:rsid w:val="00AB44CE"/>
    <w:rsid w:val="00AF26AB"/>
    <w:rsid w:val="00AF71A4"/>
    <w:rsid w:val="00B1289E"/>
    <w:rsid w:val="00B21531"/>
    <w:rsid w:val="00B42310"/>
    <w:rsid w:val="00B44C80"/>
    <w:rsid w:val="00B654B3"/>
    <w:rsid w:val="00B739FD"/>
    <w:rsid w:val="00B76E82"/>
    <w:rsid w:val="00BA199D"/>
    <w:rsid w:val="00BA309C"/>
    <w:rsid w:val="00BB5DB6"/>
    <w:rsid w:val="00BC0923"/>
    <w:rsid w:val="00BC29DB"/>
    <w:rsid w:val="00BC4530"/>
    <w:rsid w:val="00BE2848"/>
    <w:rsid w:val="00BE4F5F"/>
    <w:rsid w:val="00C0626F"/>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D1C6C"/>
    <w:rsid w:val="00EE1221"/>
    <w:rsid w:val="00EE2920"/>
    <w:rsid w:val="00EE36B7"/>
    <w:rsid w:val="00F52BE0"/>
    <w:rsid w:val="00F54272"/>
    <w:rsid w:val="00F76A45"/>
    <w:rsid w:val="00F77DAD"/>
    <w:rsid w:val="00F95559"/>
    <w:rsid w:val="00F96C35"/>
    <w:rsid w:val="00FA0F4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3B7348"/>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E4211-5774-43BB-8DC1-307EC5500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7</TotalTime>
  <Pages>10</Pages>
  <Words>975</Words>
  <Characters>5559</Characters>
  <Application>Microsoft Office Word</Application>
  <DocSecurity>0</DocSecurity>
  <Lines>46</Lines>
  <Paragraphs>13</Paragraphs>
  <ScaleCrop>false</ScaleCrop>
  <Company>Elysium</Company>
  <LinksUpToDate>false</LinksUpToDate>
  <CharactersWithSpaces>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64</cp:revision>
  <dcterms:created xsi:type="dcterms:W3CDTF">2015-02-11T07:32:00Z</dcterms:created>
  <dcterms:modified xsi:type="dcterms:W3CDTF">2015-07-14T04:47:00Z</dcterms:modified>
</cp:coreProperties>
</file>